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57" r:id="rId3"/>
    <p:sldId id="258" r:id="rId4"/>
    <p:sldId id="271" r:id="rId5"/>
    <p:sldId id="262" r:id="rId6"/>
    <p:sldId id="268" r:id="rId7"/>
    <p:sldId id="276" r:id="rId8"/>
    <p:sldId id="277" r:id="rId9"/>
    <p:sldId id="272" r:id="rId10"/>
    <p:sldId id="274" r:id="rId11"/>
    <p:sldId id="275" r:id="rId12"/>
    <p:sldId id="259" r:id="rId1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6267" autoAdjust="0"/>
  </p:normalViewPr>
  <p:slideViewPr>
    <p:cSldViewPr snapToGrid="0">
      <p:cViewPr varScale="1">
        <p:scale>
          <a:sx n="88" d="100"/>
          <a:sy n="88" d="100"/>
        </p:scale>
        <p:origin x="143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B285B8-BDA8-4ABC-9595-CEDCD8146A79}" type="datetimeFigureOut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9A6BCC-7B15-4327-A4AB-2D9AEC70061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78654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9A6BCC-7B15-4327-A4AB-2D9AEC70061C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52995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9A6BCC-7B15-4327-A4AB-2D9AEC70061C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5654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9A6BCC-7B15-4327-A4AB-2D9AEC70061C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19904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9A6BCC-7B15-4327-A4AB-2D9AEC70061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53080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9A6BCC-7B15-4327-A4AB-2D9AEC70061C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99200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0 (8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36bit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输出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 16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， 位宽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+4bit 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1 (4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2bit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输出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 8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， 位宽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+6bit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2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2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(4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2bit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输出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 </a:t>
            </a:r>
            <a:r>
              <a:rPr lang="en-US" altLang="zh-CN" sz="12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8</a:t>
            </a:r>
            <a:r>
              <a:rPr lang="zh-CN" altLang="en-US" sz="12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endParaRPr lang="en-US" altLang="zh-CN" sz="1200" b="1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3 (4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2bit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输出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 4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，还有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ign tree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的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*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4 (6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6bit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输出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 4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endParaRPr lang="en-US" altLang="zh-CN" sz="12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 smtClean="0"/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还有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ign tree for float-point compensation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0 (</a:t>
            </a:r>
            <a:r>
              <a:rPr lang="en-US" altLang="zh-CN" sz="12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res_tag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每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mul8bit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分成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8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组，每组对应不同组的相同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bit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然后每四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bit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累加成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bit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同权重的单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bit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加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1 (4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16bit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输出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 16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endParaRPr lang="en-US" altLang="zh-CN" sz="12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2 (8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38bit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输出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 4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endParaRPr lang="en-US" altLang="zh-CN" sz="12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× 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数据一起给到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adder tree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部分</a:t>
            </a:r>
            <a:endParaRPr lang="en-US" altLang="zh-CN" sz="12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计算时每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bit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分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n0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～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n3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（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n1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～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n3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是给</a:t>
            </a:r>
            <a:r>
              <a:rPr lang="en-US" altLang="zh-CN" sz="12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fp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&amp; </a:t>
            </a:r>
            <a:r>
              <a:rPr lang="en-US" altLang="zh-CN" sz="12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wg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用的）</a:t>
            </a:r>
            <a:endParaRPr lang="en-US" altLang="zh-CN" sz="12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取反，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变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5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做减法，里面还差的补码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+1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在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patch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里面包括了</a:t>
            </a:r>
            <a:endParaRPr lang="en-US" altLang="zh-CN" sz="12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最终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patch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也分四部分，对于非</a:t>
            </a:r>
            <a:r>
              <a:rPr lang="en-US" altLang="zh-CN" sz="12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wg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只有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patch0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有效</a:t>
            </a:r>
            <a:endParaRPr lang="zh-CN" altLang="zh-CN" sz="12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9A6BCC-7B15-4327-A4AB-2D9AEC70061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51506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0 (8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36bit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输出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 16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， 位宽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+4bit 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1 (4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2bit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输出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 8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， 位宽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+6bit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2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2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(4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2bit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输出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 </a:t>
            </a:r>
            <a:r>
              <a:rPr lang="en-US" altLang="zh-CN" sz="12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8</a:t>
            </a:r>
            <a:r>
              <a:rPr lang="zh-CN" altLang="en-US" sz="12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endParaRPr lang="en-US" altLang="zh-CN" sz="1200" b="1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3 (4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2bit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输出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 4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，还有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ign tree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的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*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4 (6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6bit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输出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 4</a:t>
            </a:r>
            <a:r>
              <a:rPr lang="zh-CN" altLang="en-US" sz="12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endParaRPr lang="en-US" altLang="zh-CN" sz="12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9A6BCC-7B15-4327-A4AB-2D9AEC70061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85872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9C643-4906-4C86-BB1B-5B55705B5E93}" type="datetime1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32076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91AB28-0E8E-4070-BA2C-164D7C58F3A6}" type="datetime1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66999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DEB5AB-2809-4671-B484-E51FBEC19B61}" type="datetime1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79821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258938-2AE2-456C-A0FF-C19698479766}" type="datetime1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3706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6A1D7-10FB-41D6-A166-03CF4EF4DDCA}" type="datetime1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92833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258C04-FEE9-4C8F-9D9F-E3D47A644F87}" type="datetime1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57249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FA7592-33A5-4596-8D26-DD85644D4B38}" type="datetime1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60524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5A473-CA8B-4995-B60D-5A0937ECA2A5}" type="datetime1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24519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28913-A995-4A68-B6EE-34DD7500F462}" type="datetime1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95662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33892-D92E-47B9-B68A-CC76646C4FA6}" type="datetime1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2044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384170-9BED-45C1-8F9E-2BE96128F698}" type="datetime1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27982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CEDA5E-75D7-4C59-9FCA-7AD4DCC6D836}" type="datetime1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07537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" panose="020B0604020202020204" pitchFamily="34" charset="0"/>
              </a:rPr>
              <a:t>CMAC in NVDLA</a:t>
            </a:r>
            <a:endParaRPr lang="zh-CN" altLang="en-US" dirty="0">
              <a:latin typeface="Arial" panose="020B0604020202020204" pitchFamily="34" charset="0"/>
              <a:ea typeface="Arial Unicode MS" panose="020B0604020202020204" pitchFamily="34" charset="-122"/>
              <a:cs typeface="Arial" panose="020B0604020202020204" pitchFamily="34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1</a:t>
            </a:fld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8610600" y="4860472"/>
            <a:ext cx="35813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Pumpkin Pan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6743349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>
          <a:xfrm>
            <a:off x="374475" y="360596"/>
            <a:ext cx="10515600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dder tree</a:t>
            </a:r>
          </a:p>
        </p:txBody>
      </p:sp>
      <p:sp>
        <p:nvSpPr>
          <p:cNvPr id="7" name="矩形 6"/>
          <p:cNvSpPr/>
          <p:nvPr/>
        </p:nvSpPr>
        <p:spPr>
          <a:xfrm>
            <a:off x="561824" y="1638467"/>
            <a:ext cx="3467809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Tree reuse for WG post addition</a:t>
            </a:r>
            <a:endParaRPr lang="en-US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1824" y="2549491"/>
            <a:ext cx="4856420" cy="1334589"/>
          </a:xfrm>
          <a:prstGeom prst="rect">
            <a:avLst/>
          </a:prstGeom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4341178"/>
              </p:ext>
            </p:extLst>
          </p:nvPr>
        </p:nvGraphicFramePr>
        <p:xfrm>
          <a:off x="5322564" y="1105890"/>
          <a:ext cx="5706546" cy="5008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Visio" r:id="rId5" imgW="4895349" imgH="4296240" progId="Visio.Drawing.11">
                  <p:embed/>
                </p:oleObj>
              </mc:Choice>
              <mc:Fallback>
                <p:oleObj name="Visio" r:id="rId5" imgW="4895349" imgH="4296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22564" y="1105890"/>
                        <a:ext cx="5706546" cy="50087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34873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0" y="2466504"/>
            <a:ext cx="12191999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Q&amp;A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03004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0" y="2303541"/>
            <a:ext cx="12191999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hanks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00915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1037211"/>
              </p:ext>
            </p:extLst>
          </p:nvPr>
        </p:nvGraphicFramePr>
        <p:xfrm>
          <a:off x="3800010" y="1450756"/>
          <a:ext cx="5211186" cy="4940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" name="Visio" r:id="rId3" imgW="6935933" imgH="6575850" progId="Visio.Drawing.11">
                  <p:embed/>
                </p:oleObj>
              </mc:Choice>
              <mc:Fallback>
                <p:oleObj name="Visio" r:id="rId3" imgW="6935933" imgH="65758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00010" y="1450756"/>
                        <a:ext cx="5211186" cy="49404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/>
          <p:cNvSpPr txBox="1">
            <a:spLocks/>
          </p:cNvSpPr>
          <p:nvPr/>
        </p:nvSpPr>
        <p:spPr>
          <a:xfrm>
            <a:off x="374475" y="120453"/>
            <a:ext cx="10515600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irst, the big picture…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70918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>
          <a:xfrm>
            <a:off x="374475" y="360596"/>
            <a:ext cx="10515600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MAC</a:t>
            </a:r>
          </a:p>
        </p:txBody>
      </p:sp>
      <p:sp>
        <p:nvSpPr>
          <p:cNvPr id="7" name="矩形 6"/>
          <p:cNvSpPr/>
          <p:nvPr/>
        </p:nvSpPr>
        <p:spPr>
          <a:xfrm>
            <a:off x="1163783" y="1883518"/>
            <a:ext cx="6096000" cy="4247317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Parallel in group level: 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16 MACs -&gt; 16 kernels 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64 multipliers/MAC -&gt; 64 channels/kernel;</a:t>
            </a:r>
          </a:p>
          <a:p>
            <a:pPr lvl="1" algn="just">
              <a:lnSpc>
                <a:spcPct val="150000"/>
              </a:lnSpc>
            </a:pP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Multiplier: 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radix-4 booth multiplier;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hared for fp16/ int16/ int8; 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Adder tree for accumulation (DC, WG)</a:t>
            </a:r>
            <a:endParaRPr lang="zh-CN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Additional 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exp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&amp; nan module for fp16 op;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502293"/>
              </p:ext>
            </p:extLst>
          </p:nvPr>
        </p:nvGraphicFramePr>
        <p:xfrm>
          <a:off x="6284592" y="1485469"/>
          <a:ext cx="5211186" cy="4940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Visio" r:id="rId3" imgW="6935933" imgH="6575850" progId="Visio.Drawing.11">
                  <p:embed/>
                </p:oleObj>
              </mc:Choice>
              <mc:Fallback>
                <p:oleObj name="Visio" r:id="rId3" imgW="6935933" imgH="65758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4592" y="1485469"/>
                        <a:ext cx="5211186" cy="49404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圆角矩形 4"/>
          <p:cNvSpPr/>
          <p:nvPr/>
        </p:nvSpPr>
        <p:spPr>
          <a:xfrm>
            <a:off x="9068789" y="2335361"/>
            <a:ext cx="1036320" cy="1611086"/>
          </a:xfrm>
          <a:prstGeom prst="roundRect">
            <a:avLst/>
          </a:prstGeom>
          <a:solidFill>
            <a:schemeClr val="accent4">
              <a:lumMod val="60000"/>
              <a:lumOff val="40000"/>
              <a:alpha val="34000"/>
            </a:schemeClr>
          </a:solidFill>
          <a:ln w="349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65701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>
          <a:xfrm>
            <a:off x="374475" y="360596"/>
            <a:ext cx="10515600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MAC</a:t>
            </a:r>
          </a:p>
        </p:txBody>
      </p:sp>
      <p:sp>
        <p:nvSpPr>
          <p:cNvPr id="7" name="矩形 6"/>
          <p:cNvSpPr/>
          <p:nvPr/>
        </p:nvSpPr>
        <p:spPr>
          <a:xfrm>
            <a:off x="1163782" y="1883518"/>
            <a:ext cx="9402617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tep0. prepare the data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int16: 	default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int8: 	reorder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p16:	1.exp_max &amp; 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exp_sft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(done in 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exp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module);</a:t>
            </a:r>
          </a:p>
          <a:p>
            <a:pPr lvl="2" algn="just">
              <a:lnSpc>
                <a:spcPct val="150000"/>
              </a:lnSpc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.NaN detect (done in nan module);</a:t>
            </a:r>
          </a:p>
          <a:p>
            <a:pPr lvl="2" algn="just">
              <a:lnSpc>
                <a:spcPct val="150000"/>
              </a:lnSpc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3. Format change (would 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be recovered at 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final step);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03439" y="2701597"/>
            <a:ext cx="5192744" cy="801624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3439" y="3627516"/>
            <a:ext cx="5166023" cy="63239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9211" y="5008515"/>
            <a:ext cx="1666875" cy="95250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5175" y="5008634"/>
            <a:ext cx="1666667" cy="952381"/>
          </a:xfrm>
          <a:prstGeom prst="rect">
            <a:avLst/>
          </a:prstGeom>
        </p:spPr>
      </p:pic>
      <p:cxnSp>
        <p:nvCxnSpPr>
          <p:cNvPr id="20" name="直接箭头连接符 19"/>
          <p:cNvCxnSpPr/>
          <p:nvPr/>
        </p:nvCxnSpPr>
        <p:spPr>
          <a:xfrm flipV="1">
            <a:off x="4644230" y="5568293"/>
            <a:ext cx="804070" cy="924"/>
          </a:xfrm>
          <a:prstGeom prst="straightConnector1">
            <a:avLst/>
          </a:prstGeom>
          <a:ln w="44450">
            <a:solidFill>
              <a:schemeClr val="tx1">
                <a:lumMod val="75000"/>
                <a:lumOff val="25000"/>
              </a:schemeClr>
            </a:solidFill>
            <a:headEnd type="none" w="lg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04069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>
          <a:xfrm>
            <a:off x="374475" y="360596"/>
            <a:ext cx="10515600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ultiplier</a:t>
            </a:r>
          </a:p>
        </p:txBody>
      </p:sp>
      <p:sp>
        <p:nvSpPr>
          <p:cNvPr id="4" name="矩形 3"/>
          <p:cNvSpPr/>
          <p:nvPr/>
        </p:nvSpPr>
        <p:spPr>
          <a:xfrm>
            <a:off x="1163783" y="1883518"/>
            <a:ext cx="1057903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tep1. multiply data with weight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Input operands are 16-bit-wide; 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3-bit 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exp_sft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signals for fp16 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mul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;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Combinational logic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Radix-4 booth algorithm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CSA tree (2 level for int16/fp16, 1 level for int8)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40067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>
          <a:xfrm>
            <a:off x="374475" y="360596"/>
            <a:ext cx="10515600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adix-4 booth</a:t>
            </a:r>
          </a:p>
        </p:txBody>
      </p:sp>
      <p:pic>
        <p:nvPicPr>
          <p:cNvPr id="5122" name="Picture 2" descr="Grouping of multiplier bits for Booth Recod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5634" y="2436359"/>
            <a:ext cx="2905125" cy="428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9528456"/>
              </p:ext>
            </p:extLst>
          </p:nvPr>
        </p:nvGraphicFramePr>
        <p:xfrm>
          <a:off x="6193972" y="3041197"/>
          <a:ext cx="4457700" cy="2743200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2228850"/>
                <a:gridCol w="2228850"/>
              </a:tblGrid>
              <a:tr h="303165">
                <a:tc>
                  <a:txBody>
                    <a:bodyPr/>
                    <a:lstStyle/>
                    <a:p>
                      <a:r>
                        <a:rPr lang="en-US" sz="1400" dirty="0"/>
                        <a:t>Block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artial Produc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3165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000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03165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001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1 * Multiplicand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03165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010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1 * Multiplicand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03165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011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2 * Multiplicand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03165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100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-2 * Multiplicand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03165">
                <a:tc>
                  <a:txBody>
                    <a:bodyPr/>
                    <a:lstStyle/>
                    <a:p>
                      <a:r>
                        <a:rPr lang="en-US" altLang="zh-CN" sz="1400"/>
                        <a:t>101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-1 * Multiplicand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03165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110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-1 * Multiplicand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03165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111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26672" y="2745922"/>
            <a:ext cx="3484112" cy="3014662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23787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>
          <a:xfrm>
            <a:off x="374475" y="360596"/>
            <a:ext cx="10515600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SA tree</a:t>
            </a:r>
          </a:p>
        </p:txBody>
      </p:sp>
      <p:sp>
        <p:nvSpPr>
          <p:cNvPr id="7" name="矩形 6"/>
          <p:cNvSpPr/>
          <p:nvPr/>
        </p:nvSpPr>
        <p:spPr>
          <a:xfrm>
            <a:off x="1163783" y="1883518"/>
            <a:ext cx="38368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0_n0~1 	(5 -&gt; 2)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1 _n0 	(4 -&gt; 2)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3427" y="2345183"/>
            <a:ext cx="2947988" cy="283603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17356" y="3454434"/>
            <a:ext cx="3495675" cy="8191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65081" y="4464983"/>
            <a:ext cx="2647950" cy="752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63783" y="3454434"/>
            <a:ext cx="2085975" cy="952500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00555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>
          <a:xfrm>
            <a:off x="374475" y="360596"/>
            <a:ext cx="10515600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ultiplier</a:t>
            </a:r>
          </a:p>
        </p:txBody>
      </p:sp>
      <p:sp>
        <p:nvSpPr>
          <p:cNvPr id="4" name="矩形 3"/>
          <p:cNvSpPr/>
          <p:nvPr/>
        </p:nvSpPr>
        <p:spPr>
          <a:xfrm>
            <a:off x="1163783" y="1883518"/>
            <a:ext cx="10579038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Outputs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nt16: 	default;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nt8:	splice 2 partial products together;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p16:	right shift according to 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exp_sft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;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5588" y="4431221"/>
            <a:ext cx="3562350" cy="381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35588" y="3861722"/>
            <a:ext cx="4448175" cy="36195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35588" y="2814373"/>
            <a:ext cx="4943475" cy="495300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78131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>
          <a:xfrm>
            <a:off x="374475" y="360596"/>
            <a:ext cx="10515600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dder tree</a:t>
            </a:r>
          </a:p>
        </p:txBody>
      </p:sp>
      <p:sp>
        <p:nvSpPr>
          <p:cNvPr id="7" name="矩形 6"/>
          <p:cNvSpPr/>
          <p:nvPr/>
        </p:nvSpPr>
        <p:spPr>
          <a:xfrm>
            <a:off x="820454" y="1564732"/>
            <a:ext cx="5827996" cy="4662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tep2. sum up the partial products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5-level adder tree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0_n0~15	(8 -&gt; 2)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1_n0~8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(4 -&gt; 2) 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2_n0~8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4 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-&gt; 2)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3_n0~3	(4 -&gt; 2) 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4_n0~3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	(</a:t>
            </a:r>
            <a:r>
              <a:rPr lang="en-US" altLang="zh-CN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6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-&gt; 2)</a:t>
            </a:r>
            <a:endParaRPr lang="en-US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ign tree compensation for 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fp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wg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operation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ign patch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Output 4 partial products (sop_0</a:t>
            </a:r>
            <a:r>
              <a:rPr lang="en-US" altLang="zh-CN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/1/2/3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7" name="矩形 16"/>
          <p:cNvSpPr/>
          <p:nvPr/>
        </p:nvSpPr>
        <p:spPr>
          <a:xfrm>
            <a:off x="2419188" y="6479370"/>
            <a:ext cx="473206" cy="3820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altLang="zh-CN" sz="1400" b="1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630138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84</TotalTime>
  <Words>476</Words>
  <Application>Microsoft Office PowerPoint</Application>
  <PresentationFormat>宽屏</PresentationFormat>
  <Paragraphs>113</Paragraphs>
  <Slides>12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21" baseType="lpstr">
      <vt:lpstr>Arial Unicode MS</vt:lpstr>
      <vt:lpstr>宋体</vt:lpstr>
      <vt:lpstr>Arial</vt:lpstr>
      <vt:lpstr>Calibri</vt:lpstr>
      <vt:lpstr>Calibri Light</vt:lpstr>
      <vt:lpstr>Times New Roman</vt:lpstr>
      <vt:lpstr>Office 主题</vt:lpstr>
      <vt:lpstr>Visio</vt:lpstr>
      <vt:lpstr>Microsoft Office Visio 绘图</vt:lpstr>
      <vt:lpstr>CMAC in NVDLA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AC in NVDLA</dc:title>
  <dc:creator>Pumpkin Pan</dc:creator>
  <cp:lastModifiedBy>Pumpkin Pan</cp:lastModifiedBy>
  <cp:revision>158</cp:revision>
  <dcterms:created xsi:type="dcterms:W3CDTF">2018-04-04T02:46:15Z</dcterms:created>
  <dcterms:modified xsi:type="dcterms:W3CDTF">2018-04-10T09:03:52Z</dcterms:modified>
</cp:coreProperties>
</file>